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4E28" w:rsidRDefault="005442EF" w:rsidP="005442EF">
      <w:pPr>
        <w:pStyle w:val="Heading1"/>
      </w:pPr>
      <w:r>
        <w:t>Chapter 7</w:t>
      </w:r>
    </w:p>
    <w:p w:rsidR="005442EF" w:rsidRDefault="005442EF" w:rsidP="005442EF">
      <w:pPr>
        <w:pStyle w:val="Heading1"/>
      </w:pPr>
      <w:r>
        <w:t>Flow Oriented Model</w:t>
      </w:r>
    </w:p>
    <w:p w:rsidR="005442EF" w:rsidRDefault="005442EF" w:rsidP="005442EF"/>
    <w:p w:rsidR="005442EF" w:rsidRDefault="005442EF" w:rsidP="005442EF">
      <w:r>
        <w:t>This chapter is intended to describe “Flow Oriented Model” of our proposed system.</w:t>
      </w:r>
    </w:p>
    <w:p w:rsidR="005442EF" w:rsidRDefault="005442EF" w:rsidP="005442EF">
      <w:pPr>
        <w:pStyle w:val="Heading2"/>
      </w:pPr>
      <w:r>
        <w:t>7.1 Introduction</w:t>
      </w:r>
    </w:p>
    <w:p w:rsidR="005442EF" w:rsidRDefault="005442EF" w:rsidP="005442EF">
      <w:r>
        <w:t>L</w:t>
      </w:r>
      <w:r>
        <w:t>ow models focus on the flow of data objects as they are transformed by processing functions. Derived from structured analysis, flow models use the data flow diagram, a modeling notation that depicts how input is transformed into output as data objects move through the system. Each software function that transforms data is described by a process specification or narrative. In addition to data flow, this modeling element also depicts control flow. Data flow oriented modeling is the most widely used analysis notation. Flow oriented modeling focuses on structured analysis and design, follows a top to down methodology and uses a graphical technique depicting information flows and the transformations that are applied as data moves from input to output.</w:t>
      </w:r>
    </w:p>
    <w:p w:rsidR="005442EF" w:rsidRDefault="005442EF" w:rsidP="005442EF">
      <w:pPr>
        <w:pStyle w:val="Heading2"/>
      </w:pPr>
      <w:r>
        <w:t>7.2 Data Flow Diagram (DFD)</w:t>
      </w:r>
    </w:p>
    <w:p w:rsidR="005442EF" w:rsidRDefault="005442EF" w:rsidP="005442EF">
      <w:r>
        <w:t xml:space="preserve">A data flow diagram (DFD) is a significant modeling technique for analyzing and constructing information processes. DFD literally means an illustration that explains the course or movement of information in a process. DFD illustrates this flow of information in a process based on the inputs and outputs. A DFD can be referred to as a Process Model. </w:t>
      </w:r>
    </w:p>
    <w:p w:rsidR="00D407F3" w:rsidRDefault="00D407F3" w:rsidP="00D407F3">
      <w:pPr>
        <w:pStyle w:val="Heading3"/>
      </w:pPr>
      <w:r>
        <w:t>7.2.1 Level – 0 of DFD</w:t>
      </w:r>
    </w:p>
    <w:p w:rsidR="00D407F3" w:rsidRDefault="00D407F3" w:rsidP="00D407F3">
      <w:r>
        <w:t>By analyzing the requirements and us</w:t>
      </w:r>
      <w:r>
        <w:t xml:space="preserve">er scenario, we have found two inputs and </w:t>
      </w:r>
      <w:r>
        <w:t>o</w:t>
      </w:r>
      <w:r>
        <w:t>ne</w:t>
      </w:r>
      <w:r>
        <w:t xml:space="preserve"> output. Theses inputs are</w:t>
      </w:r>
      <w:r w:rsidR="005442EF">
        <w:t xml:space="preserve"> </w:t>
      </w:r>
      <w:r>
        <w:t xml:space="preserve">– </w:t>
      </w:r>
    </w:p>
    <w:p w:rsidR="005442EF" w:rsidRDefault="00D407F3" w:rsidP="00D407F3">
      <w:pPr>
        <w:pStyle w:val="ListParagraph"/>
        <w:numPr>
          <w:ilvl w:val="0"/>
          <w:numId w:val="1"/>
        </w:numPr>
      </w:pPr>
      <w:r>
        <w:t>Admin information</w:t>
      </w:r>
    </w:p>
    <w:p w:rsidR="00D407F3" w:rsidRDefault="00D407F3" w:rsidP="00D407F3">
      <w:pPr>
        <w:pStyle w:val="ListParagraph"/>
        <w:numPr>
          <w:ilvl w:val="0"/>
          <w:numId w:val="1"/>
        </w:numPr>
      </w:pPr>
      <w:r>
        <w:t>Annual budget report</w:t>
      </w:r>
    </w:p>
    <w:p w:rsidR="00D407F3" w:rsidRDefault="00D407F3" w:rsidP="00D407F3">
      <w:r>
        <w:t xml:space="preserve">And output is – </w:t>
      </w:r>
    </w:p>
    <w:p w:rsidR="00D407F3" w:rsidRDefault="00D407F3" w:rsidP="00D407F3">
      <w:pPr>
        <w:pStyle w:val="ListParagraph"/>
        <w:numPr>
          <w:ilvl w:val="0"/>
          <w:numId w:val="2"/>
        </w:numPr>
      </w:pPr>
      <w:r>
        <w:t>Report</w:t>
      </w:r>
    </w:p>
    <w:p w:rsidR="00D407F3" w:rsidRPr="005442EF" w:rsidRDefault="00D407F3" w:rsidP="00D407F3">
      <w:r>
        <w:t>Level</w:t>
      </w:r>
      <w:r>
        <w:t xml:space="preserve"> </w:t>
      </w:r>
      <w:r>
        <w:t>-</w:t>
      </w:r>
      <w:r>
        <w:t xml:space="preserve"> </w:t>
      </w:r>
      <w:r>
        <w:t>0 of the DFD diagram in</w:t>
      </w:r>
      <w:r>
        <w:t>dicates these inputs and the output</w:t>
      </w:r>
      <w:r>
        <w:t xml:space="preserve"> interacted with the system.</w:t>
      </w:r>
    </w:p>
    <w:p w:rsidR="00B97A00" w:rsidRDefault="00D407F3">
      <w:r>
        <w:t xml:space="preserve">Level – 0 of the DFD of our proposed system is given below - </w:t>
      </w:r>
    </w:p>
    <w:p w:rsidR="00B97A00" w:rsidRDefault="00F71CF9" w:rsidP="00F71CF9">
      <w:pPr>
        <w:jc w:val="center"/>
      </w:pPr>
      <w:r>
        <w:object w:dxaOrig="8986" w:dyaOrig="4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9.4pt;height:211.05pt" o:ole="">
            <v:imagedata r:id="rId8" o:title=""/>
          </v:shape>
          <o:OLEObject Type="Embed" ProgID="Visio.Drawing.15" ShapeID="_x0000_i1026" DrawAspect="Content" ObjectID="_1540649862" r:id="rId9"/>
        </w:object>
      </w:r>
    </w:p>
    <w:p w:rsidR="00F71CF9" w:rsidRDefault="00F71CF9" w:rsidP="00F71CF9">
      <w:pPr>
        <w:jc w:val="center"/>
      </w:pPr>
      <w:r>
        <w:t>Figure 7.2.1: Level – 0 of the DFD</w:t>
      </w: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bookmarkStart w:id="0" w:name="_GoBack"/>
      <w:bookmarkEnd w:id="0"/>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AC4DC0" w:rsidRDefault="00AC4DC0" w:rsidP="00F71CF9">
      <w:pPr>
        <w:jc w:val="center"/>
      </w:pPr>
    </w:p>
    <w:p w:rsidR="00F71CF9" w:rsidRDefault="00F71CF9" w:rsidP="00AC4DC0">
      <w:r>
        <w:t xml:space="preserve"> </w:t>
      </w:r>
    </w:p>
    <w:p w:rsidR="001D2F98" w:rsidRDefault="00F71CF9" w:rsidP="00F71CF9">
      <w:pPr>
        <w:pStyle w:val="Heading3"/>
      </w:pPr>
      <w:r>
        <w:lastRenderedPageBreak/>
        <w:t>7.2.2 Level – 1 of DFD</w:t>
      </w:r>
    </w:p>
    <w:p w:rsidR="00E46D16" w:rsidRDefault="00F71CF9">
      <w:r>
        <w:t>Here, level-1 o</w:t>
      </w:r>
      <w:r>
        <w:t xml:space="preserve">f the DFD shows how these </w:t>
      </w:r>
      <w:r>
        <w:t>inputs flow and store in database or produce output of the system.</w:t>
      </w:r>
    </w:p>
    <w:p w:rsidR="00AC4DC0" w:rsidRDefault="00AC4DC0"/>
    <w:p w:rsidR="00E46D16" w:rsidRDefault="00D53216">
      <w:r>
        <w:object w:dxaOrig="11671" w:dyaOrig="12061">
          <v:shape id="_x0000_i1025" type="#_x0000_t75" style="width:518.9pt;height:483.3pt" o:ole="">
            <v:imagedata r:id="rId10" o:title=""/>
          </v:shape>
          <o:OLEObject Type="Embed" ProgID="Visio.Drawing.15" ShapeID="_x0000_i1025" DrawAspect="Content" ObjectID="_1540649863" r:id="rId11"/>
        </w:object>
      </w:r>
    </w:p>
    <w:p w:rsidR="00F71CF9" w:rsidRDefault="00F71CF9" w:rsidP="00F71CF9">
      <w:pPr>
        <w:jc w:val="center"/>
      </w:pPr>
      <w:r>
        <w:t>Figure 7.2.2: Level – 1 of DFD</w:t>
      </w:r>
    </w:p>
    <w:sectPr w:rsidR="00F71C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14FE" w:rsidRDefault="00B514FE" w:rsidP="00B97A00">
      <w:pPr>
        <w:spacing w:after="0" w:line="240" w:lineRule="auto"/>
      </w:pPr>
      <w:r>
        <w:separator/>
      </w:r>
    </w:p>
  </w:endnote>
  <w:endnote w:type="continuationSeparator" w:id="0">
    <w:p w:rsidR="00B514FE" w:rsidRDefault="00B514FE" w:rsidP="00B97A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14FE" w:rsidRDefault="00B514FE" w:rsidP="00B97A00">
      <w:pPr>
        <w:spacing w:after="0" w:line="240" w:lineRule="auto"/>
      </w:pPr>
      <w:r>
        <w:separator/>
      </w:r>
    </w:p>
  </w:footnote>
  <w:footnote w:type="continuationSeparator" w:id="0">
    <w:p w:rsidR="00B514FE" w:rsidRDefault="00B514FE" w:rsidP="00B97A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384850"/>
    <w:multiLevelType w:val="hybridMultilevel"/>
    <w:tmpl w:val="CA469688"/>
    <w:lvl w:ilvl="0" w:tplc="04090013">
      <w:start w:val="1"/>
      <w:numFmt w:val="upperRoman"/>
      <w:lvlText w:val="%1."/>
      <w:lvlJc w:val="righ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54DC3528"/>
    <w:multiLevelType w:val="hybridMultilevel"/>
    <w:tmpl w:val="1AC098F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F98"/>
    <w:rsid w:val="001D2F98"/>
    <w:rsid w:val="005442EF"/>
    <w:rsid w:val="005B7321"/>
    <w:rsid w:val="00AB3CFA"/>
    <w:rsid w:val="00AC4DC0"/>
    <w:rsid w:val="00B514FE"/>
    <w:rsid w:val="00B97A00"/>
    <w:rsid w:val="00D407F3"/>
    <w:rsid w:val="00D53216"/>
    <w:rsid w:val="00E46D16"/>
    <w:rsid w:val="00F71C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4127E01-5066-44FE-B48E-1890491C7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42EF"/>
    <w:rPr>
      <w:rFonts w:ascii="Times New Roman" w:hAnsi="Times New Roman"/>
      <w:sz w:val="24"/>
    </w:rPr>
  </w:style>
  <w:style w:type="paragraph" w:styleId="Heading1">
    <w:name w:val="heading 1"/>
    <w:basedOn w:val="Normal"/>
    <w:next w:val="Normal"/>
    <w:link w:val="Heading1Char"/>
    <w:uiPriority w:val="9"/>
    <w:qFormat/>
    <w:rsid w:val="005442EF"/>
    <w:pPr>
      <w:keepNext/>
      <w:keepLines/>
      <w:spacing w:before="240" w:after="0"/>
      <w:jc w:val="right"/>
      <w:outlineLvl w:val="0"/>
    </w:pPr>
    <w:rPr>
      <w:rFonts w:eastAsiaTheme="majorEastAsia" w:cstheme="majorBidi"/>
      <w:b/>
      <w:color w:val="000000" w:themeColor="text1"/>
      <w:sz w:val="40"/>
      <w:szCs w:val="32"/>
    </w:rPr>
  </w:style>
  <w:style w:type="paragraph" w:styleId="Heading2">
    <w:name w:val="heading 2"/>
    <w:basedOn w:val="Normal"/>
    <w:next w:val="Normal"/>
    <w:link w:val="Heading2Char"/>
    <w:uiPriority w:val="9"/>
    <w:unhideWhenUsed/>
    <w:qFormat/>
    <w:rsid w:val="005442EF"/>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5442EF"/>
    <w:pPr>
      <w:keepNext/>
      <w:keepLines/>
      <w:spacing w:before="40" w:after="0"/>
      <w:outlineLvl w:val="2"/>
    </w:pPr>
    <w:rPr>
      <w:rFonts w:eastAsiaTheme="majorEastAsia" w:cstheme="majorBidi"/>
      <w:b/>
      <w:color w:val="000000" w:themeColor="text1"/>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97A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7A00"/>
  </w:style>
  <w:style w:type="paragraph" w:styleId="Footer">
    <w:name w:val="footer"/>
    <w:basedOn w:val="Normal"/>
    <w:link w:val="FooterChar"/>
    <w:uiPriority w:val="99"/>
    <w:unhideWhenUsed/>
    <w:rsid w:val="00B97A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7A00"/>
  </w:style>
  <w:style w:type="character" w:customStyle="1" w:styleId="Heading1Char">
    <w:name w:val="Heading 1 Char"/>
    <w:basedOn w:val="DefaultParagraphFont"/>
    <w:link w:val="Heading1"/>
    <w:uiPriority w:val="9"/>
    <w:rsid w:val="005442EF"/>
    <w:rPr>
      <w:rFonts w:ascii="Times New Roman" w:eastAsiaTheme="majorEastAsia" w:hAnsi="Times New Roman" w:cstheme="majorBidi"/>
      <w:b/>
      <w:color w:val="000000" w:themeColor="text1"/>
      <w:sz w:val="40"/>
      <w:szCs w:val="32"/>
    </w:rPr>
  </w:style>
  <w:style w:type="character" w:customStyle="1" w:styleId="Heading2Char">
    <w:name w:val="Heading 2 Char"/>
    <w:basedOn w:val="DefaultParagraphFont"/>
    <w:link w:val="Heading2"/>
    <w:uiPriority w:val="9"/>
    <w:rsid w:val="005442EF"/>
    <w:rPr>
      <w:rFonts w:ascii="Times New Roman" w:eastAsiaTheme="majorEastAsia" w:hAnsi="Times New Roman" w:cstheme="majorBidi"/>
      <w:b/>
      <w:color w:val="000000" w:themeColor="text1"/>
      <w:sz w:val="32"/>
      <w:szCs w:val="26"/>
    </w:rPr>
  </w:style>
  <w:style w:type="character" w:customStyle="1" w:styleId="Heading3Char">
    <w:name w:val="Heading 3 Char"/>
    <w:basedOn w:val="DefaultParagraphFont"/>
    <w:link w:val="Heading3"/>
    <w:uiPriority w:val="9"/>
    <w:rsid w:val="005442EF"/>
    <w:rPr>
      <w:rFonts w:ascii="Times New Roman" w:eastAsiaTheme="majorEastAsia" w:hAnsi="Times New Roman" w:cstheme="majorBidi"/>
      <w:b/>
      <w:color w:val="000000" w:themeColor="text1"/>
      <w:sz w:val="28"/>
      <w:szCs w:val="24"/>
    </w:rPr>
  </w:style>
  <w:style w:type="paragraph" w:styleId="ListParagraph">
    <w:name w:val="List Paragraph"/>
    <w:basedOn w:val="Normal"/>
    <w:uiPriority w:val="34"/>
    <w:qFormat/>
    <w:rsid w:val="00D407F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5BC01-897C-4A77-856F-C7E48E85F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TotalTime>
  <Pages>3</Pages>
  <Words>283</Words>
  <Characters>161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ufiqur Rahman</dc:creator>
  <cp:keywords/>
  <dc:description/>
  <cp:lastModifiedBy>Toufiqur Rahman</cp:lastModifiedBy>
  <cp:revision>2</cp:revision>
  <dcterms:created xsi:type="dcterms:W3CDTF">2016-11-14T09:03:00Z</dcterms:created>
  <dcterms:modified xsi:type="dcterms:W3CDTF">2016-11-14T11:31:00Z</dcterms:modified>
</cp:coreProperties>
</file>